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FD362D" w:rsidP="00CD5078">
            <w:pPr>
              <w:pStyle w:val="oneM2M-CoverTableText"/>
            </w:pPr>
            <w:r>
              <w:t>ARC#26.3</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FD362D" w:rsidP="00CD5078">
            <w:pPr>
              <w:pStyle w:val="oneM2M-CoverTableText"/>
            </w:pPr>
            <w:r>
              <w:t>2017-01-09</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r>
              <w:t>Poornima (</w:t>
            </w:r>
            <w:hyperlink r:id="rId7" w:history="1">
              <w:r w:rsidRPr="009D789B">
                <w:rPr>
                  <w:rStyle w:val="Hyperlink"/>
                </w:rPr>
                <w:t>poornima@cdot.in</w:t>
              </w:r>
            </w:hyperlink>
            <w:r>
              <w:t>), Sachin(</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FD362D" w:rsidP="00CD5078">
            <w:pPr>
              <w:pStyle w:val="1tableentryleft"/>
              <w:rPr>
                <w:rFonts w:ascii="Times New Roman" w:hAnsi="Times New Roman"/>
                <w:sz w:val="24"/>
              </w:rPr>
            </w:pPr>
            <w:r>
              <w:t>Release 3</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w:t>
            </w:r>
            <w:r w:rsidRPr="0039551C">
              <w:rPr>
                <w:rFonts w:ascii="Times New Roman" w:hAnsi="Times New Roman"/>
                <w:szCs w:val="22"/>
              </w:rPr>
              <w:t xml:space="preserve">c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FD362D" w:rsidP="00CD5078">
            <w:pPr>
              <w:pStyle w:val="oneM2M-CoverTableText"/>
            </w:pPr>
            <w:r>
              <w:t>TS-0001 v3.2.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70C07" w:rsidP="00CD5078">
            <w:pPr>
              <w:rPr>
                <w:lang w:eastAsia="ko-KR"/>
              </w:rPr>
            </w:pPr>
            <w:r>
              <w:rPr>
                <w:lang w:eastAsia="ko-KR"/>
              </w:rPr>
              <w:t>10.2.2.7</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E4955">
              <w:rPr>
                <w:rFonts w:ascii="Times New Roman" w:hAnsi="Times New Roman"/>
                <w:sz w:val="24"/>
              </w:rPr>
            </w:r>
            <w:r w:rsidR="00CE495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CE4955">
              <w:rPr>
                <w:rFonts w:ascii="Times New Roman" w:hAnsi="Times New Roman"/>
                <w:sz w:val="24"/>
              </w:rPr>
            </w:r>
            <w:r w:rsidR="00CE4955">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E4955">
              <w:rPr>
                <w:rFonts w:ascii="Times New Roman" w:hAnsi="Times New Roman"/>
                <w:sz w:val="24"/>
              </w:rPr>
            </w:r>
            <w:r w:rsidR="00CE4955">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093392">
            <w:pPr>
              <w:pStyle w:val="1tableentryleft"/>
              <w:rPr>
                <w:rFonts w:ascii="Times New Roman" w:hAnsi="Times New Roman"/>
                <w:szCs w:val="22"/>
              </w:rPr>
            </w:pPr>
            <w:r w:rsidRPr="00293D54">
              <w:rPr>
                <w:rFonts w:ascii="Times New Roman" w:hAnsi="Times New Roman"/>
                <w:szCs w:val="22"/>
              </w:rPr>
              <w:t xml:space="preserve">This CR is a mirror CR? YES </w:t>
            </w:r>
            <w:r w:rsidR="004806FF">
              <w:rPr>
                <w:rFonts w:ascii="Times New Roman" w:hAnsi="Times New Roman"/>
                <w:szCs w:val="22"/>
              </w:rPr>
              <w:fldChar w:fldCharType="begin">
                <w:ffData>
                  <w:name w:val=""/>
                  <w:enabled/>
                  <w:calcOnExit w:val="0"/>
                  <w:checkBox>
                    <w:size w:val="20"/>
                    <w:default w:val="1"/>
                  </w:checkBox>
                </w:ffData>
              </w:fldChar>
            </w:r>
            <w:r w:rsidR="004806FF">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004806FF">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4806FF">
              <w:rPr>
                <w:rFonts w:ascii="Times New Roman" w:hAnsi="Times New Roman"/>
                <w:szCs w:val="22"/>
              </w:rPr>
              <w:fldChar w:fldCharType="begin">
                <w:ffData>
                  <w:name w:val=""/>
                  <w:enabled/>
                  <w:calcOnExit w:val="0"/>
                  <w:checkBox>
                    <w:size w:val="20"/>
                    <w:default w:val="0"/>
                  </w:checkBox>
                </w:ffData>
              </w:fldChar>
            </w:r>
            <w:r w:rsidR="004806FF">
              <w:rPr>
                <w:rFonts w:ascii="Times New Roman" w:hAnsi="Times New Roman"/>
                <w:szCs w:val="22"/>
              </w:rPr>
              <w:instrText xml:space="preserve"> FORMCHECKBOX </w:instrText>
            </w:r>
            <w:r w:rsidR="00CE4955">
              <w:rPr>
                <w:rFonts w:ascii="Times New Roman" w:hAnsi="Times New Roman"/>
                <w:szCs w:val="22"/>
              </w:rPr>
            </w:r>
            <w:r w:rsidR="00CE4955">
              <w:rPr>
                <w:rFonts w:ascii="Times New Roman" w:hAnsi="Times New Roman"/>
                <w:szCs w:val="22"/>
              </w:rPr>
              <w:fldChar w:fldCharType="separate"/>
            </w:r>
            <w:r w:rsidR="004806FF">
              <w:rPr>
                <w:rFonts w:ascii="Times New Roman" w:hAnsi="Times New Roman"/>
                <w:szCs w:val="22"/>
              </w:rPr>
              <w:fldChar w:fldCharType="end"/>
            </w:r>
            <w:r w:rsidRPr="00766B1D">
              <w:rPr>
                <w:rFonts w:ascii="Times New Roman" w:hAnsi="Times New Roman"/>
                <w:szCs w:val="22"/>
              </w:rPr>
              <w:t xml:space="preserve">  </w:t>
            </w:r>
            <w:r w:rsidR="004806FF">
              <w:rPr>
                <w:rFonts w:ascii="Times New Roman" w:hAnsi="Times New Roman"/>
                <w:szCs w:val="22"/>
              </w:rPr>
              <w:t>&lt;ARC-2016-039</w:t>
            </w:r>
            <w:r w:rsidR="00093392">
              <w:rPr>
                <w:rFonts w:ascii="Times New Roman" w:hAnsi="Times New Roman"/>
                <w:szCs w:val="22"/>
              </w:rPr>
              <w:t>7</w:t>
            </w:r>
            <w:ins w:id="2" w:author="ANUPAMA CHOPRA" w:date="2016-10-18T09:31:00Z">
              <w:r w:rsidR="005307E5">
                <w:rPr>
                  <w:rFonts w:ascii="Times New Roman" w:hAnsi="Times New Roman"/>
                  <w:szCs w:val="22"/>
                </w:rPr>
                <w:t>R02</w:t>
              </w:r>
            </w:ins>
            <w:r w:rsidR="004806FF">
              <w:rPr>
                <w:rFonts w:ascii="Times New Roman" w:hAnsi="Times New Roman"/>
                <w:szCs w:val="22"/>
              </w:rPr>
              <w:t>&gt;</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remoteCSE&gt; CREATE:</w:t>
      </w:r>
    </w:p>
    <w:p w:rsidR="002C4421" w:rsidRDefault="002C4421" w:rsidP="0038703E">
      <w:pPr>
        <w:rPr>
          <w:b/>
        </w:rPr>
      </w:pPr>
      <w:r w:rsidRPr="0012492E">
        <w:rPr>
          <w:bCs/>
        </w:rPr>
        <w:t>In TS-0001,</w:t>
      </w:r>
      <w:r>
        <w:rPr>
          <w:b/>
        </w:rPr>
        <w:t xml:space="preserve"> </w:t>
      </w:r>
      <w:del w:id="5" w:author="Poornima" w:date="2017-01-09T11:47:00Z">
        <w:r w:rsidDel="00D93D2B">
          <w:rPr>
            <w:b/>
          </w:rPr>
          <w:delText>section 10.1.1.2.1</w:delText>
        </w:r>
      </w:del>
      <w:ins w:id="6" w:author="Poornima" w:date="2017-01-09T11:47:00Z">
        <w:r w:rsidR="00D93D2B">
          <w:rPr>
            <w:b/>
          </w:rPr>
          <w:t>clause 10.2.2.7</w:t>
        </w:r>
      </w:ins>
      <w:r>
        <w:rPr>
          <w:b/>
        </w:rPr>
        <w:t xml:space="preserve">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r w:rsidRPr="002C4421">
        <w:rPr>
          <w:b/>
          <w:i/>
          <w:highlight w:val="yellow"/>
        </w:rPr>
        <w:t>To</w:t>
      </w:r>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remoteCSE&gt; resource created at the Receiver</w:t>
      </w:r>
      <w:r w:rsidRPr="005A3421">
        <w:t xml:space="preserve"> as for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CSEBase&gt; while </w:t>
      </w:r>
      <w:r w:rsidRPr="00383D57">
        <w:rPr>
          <w:highlight w:val="red"/>
        </w:rPr>
        <w:t>re</w:t>
      </w:r>
      <w:r w:rsidR="00383D57">
        <w:rPr>
          <w:highlight w:val="red"/>
        </w:rPr>
        <w:t>d</w:t>
      </w:r>
      <w:r>
        <w:t xml:space="preserve"> text points to the address of created &lt;remoteCS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 xml:space="preserve">in </w:t>
      </w:r>
      <w:ins w:id="7" w:author="Poornima" w:date="2017-01-09T11:48:00Z">
        <w:r w:rsidR="001C55AB">
          <w:rPr>
            <w:b/>
            <w:bCs/>
          </w:rPr>
          <w:t>table</w:t>
        </w:r>
      </w:ins>
      <w:ins w:id="8" w:author="Poornima" w:date="2017-01-09T11:47:00Z">
        <w:r w:rsidR="00D93D2B">
          <w:rPr>
            <w:b/>
            <w:bCs/>
          </w:rPr>
          <w:t xml:space="preserve"> 10.2.2.7</w:t>
        </w:r>
      </w:ins>
      <w:ins w:id="9" w:author="Poornima" w:date="2017-01-09T11:48:00Z">
        <w:r w:rsidR="001C55AB">
          <w:rPr>
            <w:b/>
            <w:bCs/>
          </w:rPr>
          <w:t>.1</w:t>
        </w:r>
      </w:ins>
      <w:del w:id="10" w:author="Poornima" w:date="2017-01-09T11:47:00Z">
        <w:r w:rsidRPr="0012492E" w:rsidDel="00D93D2B">
          <w:rPr>
            <w:b/>
            <w:bCs/>
          </w:rPr>
          <w:delText>section 10.2.2.1</w:delText>
        </w:r>
      </w:del>
      <w:r w:rsidRPr="0012492E">
        <w:rPr>
          <w:b/>
          <w:bCs/>
        </w:rPr>
        <w:t>:</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r w:rsidRPr="00084783">
              <w:rPr>
                <w:rFonts w:eastAsia="Arial Unicode MS"/>
                <w:i/>
                <w:highlight w:val="red"/>
                <w:lang w:eastAsia="ko-KR"/>
              </w:rPr>
              <w:t>remoteCSE</w:t>
            </w:r>
            <w:r w:rsidRPr="00084783">
              <w:rPr>
                <w:rFonts w:eastAsia="Arial Unicode MS"/>
                <w:highlight w:val="red"/>
                <w:lang w:eastAsia="ko-KR"/>
              </w:rPr>
              <w:t xml:space="preserve"> representation of the Receiver</w:t>
            </w:r>
          </w:p>
        </w:tc>
      </w:tr>
    </w:tbl>
    <w:p w:rsidR="00084783" w:rsidRDefault="00084783" w:rsidP="0038703E">
      <w:r>
        <w:t>This step mentions that the Originator first send retrieve request then create remoteCSE resource, but as per section 10.1.1.2.1, it first creates &lt;remoteCSE&gt; locally then sends Retrieve request.</w:t>
      </w:r>
    </w:p>
    <w:p w:rsidR="00037818" w:rsidRDefault="00037818" w:rsidP="00D81F37">
      <w:pPr>
        <w:pStyle w:val="Heading3"/>
      </w:pPr>
    </w:p>
    <w:p w:rsidR="00D81F37" w:rsidRDefault="00D81F37" w:rsidP="00D81F37">
      <w:pPr>
        <w:pStyle w:val="Heading3"/>
      </w:pPr>
      <w:r>
        <w:t>-----------------------Start of change 1-------------------------------------------</w:t>
      </w:r>
    </w:p>
    <w:p w:rsidR="00FD362D" w:rsidRPr="005A3421" w:rsidRDefault="00FD362D" w:rsidP="00FD362D">
      <w:pPr>
        <w:pStyle w:val="Heading4"/>
      </w:pPr>
      <w:bookmarkStart w:id="11" w:name="_Toc470164044"/>
      <w:bookmarkStart w:id="12" w:name="_Toc470164626"/>
      <w:bookmarkStart w:id="13" w:name="_Toc470165790"/>
      <w:r w:rsidRPr="005A3421">
        <w:t>10.2.2.</w:t>
      </w:r>
      <w:r>
        <w:t>7</w:t>
      </w:r>
      <w:r w:rsidRPr="005A3421">
        <w:tab/>
        <w:t xml:space="preserve">Create </w:t>
      </w:r>
      <w:r w:rsidRPr="005A3421">
        <w:rPr>
          <w:i/>
        </w:rPr>
        <w:t>&lt;remoteCSE&gt;</w:t>
      </w:r>
      <w:bookmarkEnd w:id="11"/>
      <w:bookmarkEnd w:id="12"/>
      <w:bookmarkEnd w:id="13"/>
    </w:p>
    <w:p w:rsidR="00FD362D" w:rsidRPr="005A3421" w:rsidRDefault="00FD362D" w:rsidP="00FD362D">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clause 10.1.1.2.1.</w:t>
      </w:r>
    </w:p>
    <w:p w:rsidR="00FD362D" w:rsidRPr="005A3421" w:rsidRDefault="00FD362D" w:rsidP="00FD362D">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D362D" w:rsidRPr="005A3421" w:rsidTr="00D53D3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FD362D" w:rsidRPr="00CF2F35" w:rsidRDefault="00FD362D" w:rsidP="00D53D33">
            <w:pPr>
              <w:pStyle w:val="TAH"/>
              <w:rPr>
                <w:lang w:eastAsia="ko-KR"/>
              </w:rPr>
            </w:pPr>
            <w:r w:rsidRPr="00CF2F35">
              <w:rPr>
                <w:i/>
                <w:lang w:eastAsia="ko-KR"/>
              </w:rPr>
              <w:t>&lt;remoteCSE&gt;</w:t>
            </w:r>
            <w:r w:rsidRPr="00CF2F35">
              <w:rPr>
                <w:lang w:eastAsia="ko-KR"/>
              </w:rPr>
              <w:t xml:space="preserve"> CREATE </w:t>
            </w:r>
          </w:p>
        </w:tc>
      </w:tr>
      <w:tr w:rsidR="00FD362D" w:rsidRPr="005A3421" w:rsidTr="00D53D33">
        <w:trPr>
          <w:jc w:val="center"/>
        </w:trPr>
        <w:tc>
          <w:tcPr>
            <w:tcW w:w="2093" w:type="dxa"/>
            <w:shd w:val="clear" w:color="auto" w:fill="auto"/>
          </w:tcPr>
          <w:p w:rsidR="00FD362D" w:rsidRPr="00CF2F35" w:rsidRDefault="00FD362D" w:rsidP="00D53D33">
            <w:pPr>
              <w:pStyle w:val="TAL"/>
              <w:rPr>
                <w:lang w:eastAsia="ko-KR"/>
              </w:rPr>
            </w:pPr>
            <w:r w:rsidRPr="00CF2F35">
              <w:rPr>
                <w:lang w:eastAsia="ko-KR"/>
              </w:rPr>
              <w:t>Associated Reference Point</w:t>
            </w:r>
          </w:p>
        </w:tc>
        <w:tc>
          <w:tcPr>
            <w:tcW w:w="7074" w:type="dxa"/>
            <w:shd w:val="clear" w:color="auto" w:fill="auto"/>
            <w:vAlign w:val="center"/>
          </w:tcPr>
          <w:p w:rsidR="00FD362D" w:rsidRPr="00CF2F35" w:rsidRDefault="00FD362D" w:rsidP="00D53D33">
            <w:pPr>
              <w:pStyle w:val="TAL"/>
              <w:rPr>
                <w:rFonts w:eastAsia="Arial Unicode MS"/>
                <w:lang w:eastAsia="zh-CN"/>
              </w:rPr>
            </w:pPr>
            <w:r w:rsidRPr="00CF2F35">
              <w:rPr>
                <w:rFonts w:eastAsia="Arial Unicode MS"/>
                <w:lang w:eastAsia="zh-CN"/>
              </w:rPr>
              <w:t>Mcc and Mcc'</w:t>
            </w:r>
          </w:p>
        </w:tc>
      </w:tr>
      <w:tr w:rsidR="00FD362D" w:rsidRPr="005A3421" w:rsidTr="00D53D33">
        <w:trPr>
          <w:jc w:val="center"/>
        </w:trPr>
        <w:tc>
          <w:tcPr>
            <w:tcW w:w="2093" w:type="dxa"/>
            <w:shd w:val="clear" w:color="auto" w:fill="auto"/>
          </w:tcPr>
          <w:p w:rsidR="00FD362D" w:rsidRPr="00CF2F35" w:rsidRDefault="00FD362D" w:rsidP="00D53D33">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FD362D" w:rsidRPr="00CF2F35" w:rsidRDefault="00FD362D" w:rsidP="00D53D33">
            <w:pPr>
              <w:pStyle w:val="TAL"/>
              <w:rPr>
                <w:rFonts w:eastAsia="Arial Unicode MS"/>
                <w:lang w:eastAsia="ko-KR"/>
              </w:rPr>
            </w:pPr>
            <w:r w:rsidRPr="00CF2F35">
              <w:rPr>
                <w:rFonts w:eastAsia="Arial Unicode MS"/>
                <w:lang w:eastAsia="ko-KR"/>
              </w:rPr>
              <w:t>All parameters defined in table 8.1.2-3 apply with the specific details for:</w:t>
            </w:r>
          </w:p>
          <w:p w:rsidR="00FD362D" w:rsidRPr="00CF2F35" w:rsidRDefault="00FD362D" w:rsidP="00D53D33">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rsidR="00FD362D" w:rsidRPr="00CF2F35" w:rsidRDefault="00FD362D" w:rsidP="00D53D33">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FD362D" w:rsidRPr="005A3421" w:rsidTr="00D53D33">
        <w:trPr>
          <w:jc w:val="center"/>
        </w:trPr>
        <w:tc>
          <w:tcPr>
            <w:tcW w:w="2093" w:type="dxa"/>
            <w:shd w:val="clear" w:color="auto" w:fill="auto"/>
          </w:tcPr>
          <w:p w:rsidR="00FD362D" w:rsidRPr="00CF2F35" w:rsidRDefault="00FD362D" w:rsidP="00D53D33">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FD362D" w:rsidRPr="00CF2F35" w:rsidRDefault="00FD362D" w:rsidP="00D53D33">
            <w:pPr>
              <w:pStyle w:val="TAL"/>
              <w:rPr>
                <w:rFonts w:eastAsia="Arial Unicode MS"/>
                <w:lang w:eastAsia="zh-CN"/>
              </w:rPr>
            </w:pPr>
            <w:r w:rsidRPr="00CF2F35">
              <w:rPr>
                <w:rFonts w:eastAsia="Arial Unicode MS"/>
                <w:lang w:eastAsia="ko-KR"/>
              </w:rPr>
              <w:t xml:space="preserve">According to clause </w:t>
            </w:r>
            <w:r w:rsidRPr="00CF2F35">
              <w:t>10.1.1.2.1</w:t>
            </w:r>
          </w:p>
        </w:tc>
      </w:tr>
      <w:tr w:rsidR="00FD362D" w:rsidRPr="005A3421" w:rsidTr="00D53D33">
        <w:trPr>
          <w:jc w:val="center"/>
        </w:trPr>
        <w:tc>
          <w:tcPr>
            <w:tcW w:w="2093" w:type="dxa"/>
            <w:shd w:val="clear" w:color="auto" w:fill="auto"/>
          </w:tcPr>
          <w:p w:rsidR="00FD362D" w:rsidRPr="00CF2F35" w:rsidRDefault="00FD362D" w:rsidP="00D53D33">
            <w:pPr>
              <w:pStyle w:val="TAL"/>
              <w:rPr>
                <w:rFonts w:eastAsia="Arial Unicode MS"/>
              </w:rPr>
            </w:pPr>
            <w:r w:rsidRPr="00CF2F35">
              <w:rPr>
                <w:rFonts w:eastAsia="Arial Unicode MS"/>
              </w:rPr>
              <w:t>Processing at Receiver</w:t>
            </w:r>
          </w:p>
        </w:tc>
        <w:tc>
          <w:tcPr>
            <w:tcW w:w="7074" w:type="dxa"/>
            <w:shd w:val="clear" w:color="auto" w:fill="auto"/>
            <w:vAlign w:val="center"/>
          </w:tcPr>
          <w:p w:rsidR="00FD362D" w:rsidRPr="00CF2F35" w:rsidRDefault="00FD362D" w:rsidP="00D53D33">
            <w:pPr>
              <w:pStyle w:val="TAL"/>
              <w:rPr>
                <w:rFonts w:eastAsia="Arial Unicode MS"/>
                <w:lang w:eastAsia="ko-KR"/>
              </w:rPr>
            </w:pPr>
            <w:r w:rsidRPr="00CF2F35">
              <w:rPr>
                <w:rFonts w:eastAsia="Arial Unicode MS"/>
                <w:lang w:eastAsia="ko-KR"/>
              </w:rPr>
              <w:t xml:space="preserve">According to clause </w:t>
            </w:r>
            <w:r w:rsidRPr="00CF2F35">
              <w:t>10.1.1.2.1</w:t>
            </w:r>
          </w:p>
          <w:p w:rsidR="00FD362D" w:rsidRPr="00CF2F35" w:rsidRDefault="00FD362D" w:rsidP="00D53D33">
            <w:pPr>
              <w:pStyle w:val="TAL"/>
              <w:rPr>
                <w:rFonts w:eastAsia="Arial Unicode MS"/>
                <w:lang w:eastAsia="ko-KR"/>
              </w:rPr>
            </w:pPr>
          </w:p>
          <w:p w:rsidR="00FD362D" w:rsidRPr="00CF2F35" w:rsidRDefault="00FD362D" w:rsidP="00D53D33">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FD362D" w:rsidRPr="005A3421" w:rsidTr="00D53D33">
        <w:trPr>
          <w:jc w:val="center"/>
        </w:trPr>
        <w:tc>
          <w:tcPr>
            <w:tcW w:w="2093" w:type="dxa"/>
            <w:shd w:val="clear" w:color="auto" w:fill="auto"/>
          </w:tcPr>
          <w:p w:rsidR="00FD362D" w:rsidRPr="00CF2F35" w:rsidRDefault="00FD362D" w:rsidP="00D53D33">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FD362D" w:rsidRPr="00CF2F35" w:rsidRDefault="00FD362D" w:rsidP="00D53D33">
            <w:pPr>
              <w:pStyle w:val="TAL"/>
              <w:rPr>
                <w:rFonts w:eastAsia="Arial Unicode MS"/>
                <w:lang w:eastAsia="ko-KR"/>
              </w:rPr>
            </w:pPr>
            <w:r w:rsidRPr="00CF2F35">
              <w:rPr>
                <w:rFonts w:eastAsia="Arial Unicode MS"/>
                <w:lang w:eastAsia="ko-KR"/>
              </w:rPr>
              <w:t>All parameters defined in table 8.1.3-1 apply with the specific details for:</w:t>
            </w:r>
          </w:p>
          <w:p w:rsidR="00FD362D" w:rsidRPr="00CF2F35" w:rsidRDefault="00FD362D" w:rsidP="00D53D33">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Pr="00CF2F35">
              <w:t>10.1.1.2.1</w:t>
            </w:r>
          </w:p>
        </w:tc>
      </w:tr>
      <w:tr w:rsidR="00FD362D" w:rsidRPr="005A3421" w:rsidTr="00D53D33">
        <w:trPr>
          <w:jc w:val="center"/>
        </w:trPr>
        <w:tc>
          <w:tcPr>
            <w:tcW w:w="2093" w:type="dxa"/>
            <w:tcBorders>
              <w:top w:val="single" w:sz="8" w:space="0" w:color="000000"/>
              <w:left w:val="single" w:sz="8" w:space="0" w:color="000000"/>
              <w:bottom w:val="single" w:sz="8" w:space="0" w:color="000000"/>
            </w:tcBorders>
            <w:shd w:val="clear" w:color="auto" w:fill="auto"/>
          </w:tcPr>
          <w:p w:rsidR="00FD362D" w:rsidRPr="00CF2F35" w:rsidRDefault="00FD362D" w:rsidP="00D53D33">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FD362D" w:rsidRPr="00CF2F35" w:rsidRDefault="00FD362D" w:rsidP="00D53D33">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del w:id="14" w:author="Poornima" w:date="2017-01-09T11:23:00Z">
              <w:r w:rsidRPr="00CF2F35" w:rsidDel="003410D6">
                <w:rPr>
                  <w:rFonts w:eastAsia="Arial Unicode MS"/>
                  <w:lang w:eastAsia="ko-KR"/>
                </w:rPr>
                <w:delText xml:space="preserve">the Originator starts a Retrieve operation and uses the result to create a </w:delText>
              </w:r>
              <w:r w:rsidRPr="00CF2F35" w:rsidDel="003410D6">
                <w:rPr>
                  <w:rFonts w:eastAsia="Arial Unicode MS"/>
                  <w:i/>
                  <w:lang w:eastAsia="ko-KR"/>
                </w:rPr>
                <w:delText>remoteCSE</w:delText>
              </w:r>
              <w:r w:rsidRPr="00CF2F35" w:rsidDel="003410D6">
                <w:rPr>
                  <w:rFonts w:eastAsia="Arial Unicode MS"/>
                  <w:lang w:eastAsia="ko-KR"/>
                </w:rPr>
                <w:delText xml:space="preserve"> representation of the Receiver</w:delText>
              </w:r>
            </w:del>
            <w:ins w:id="15" w:author="Poornima" w:date="2017-01-09T11:23:00Z">
              <w:r w:rsidR="003410D6">
                <w:rPr>
                  <w:rFonts w:eastAsia="Arial Unicode MS"/>
                  <w:lang w:eastAsia="ko-KR"/>
                </w:rPr>
                <w:t xml:space="preserve"> 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ins>
          </w:p>
        </w:tc>
      </w:tr>
      <w:tr w:rsidR="00FD362D" w:rsidRPr="005A3421" w:rsidTr="00D53D33">
        <w:trPr>
          <w:jc w:val="center"/>
        </w:trPr>
        <w:tc>
          <w:tcPr>
            <w:tcW w:w="2093" w:type="dxa"/>
            <w:tcBorders>
              <w:top w:val="single" w:sz="8" w:space="0" w:color="000000"/>
              <w:left w:val="single" w:sz="8" w:space="0" w:color="000000"/>
              <w:bottom w:val="single" w:sz="8" w:space="0" w:color="000000"/>
            </w:tcBorders>
            <w:shd w:val="clear" w:color="auto" w:fill="auto"/>
          </w:tcPr>
          <w:p w:rsidR="00FD362D" w:rsidRPr="00CF2F35" w:rsidRDefault="00FD362D" w:rsidP="00D53D33">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FD362D" w:rsidRPr="00CF2F35" w:rsidRDefault="00FD362D" w:rsidP="00D53D33">
            <w:pPr>
              <w:pStyle w:val="TAL"/>
              <w:rPr>
                <w:rFonts w:eastAsia="Arial Unicode MS"/>
              </w:rPr>
            </w:pPr>
            <w:r w:rsidRPr="00CF2F35">
              <w:rPr>
                <w:rFonts w:eastAsia="Arial Unicode MS"/>
                <w:lang w:eastAsia="ko-KR"/>
              </w:rPr>
              <w:t xml:space="preserve">According to clause </w:t>
            </w:r>
            <w:r w:rsidRPr="00CF2F35">
              <w:t>10.1.1.2.1</w:t>
            </w:r>
          </w:p>
        </w:tc>
      </w:tr>
    </w:tbl>
    <w:p w:rsidR="00FD362D" w:rsidRDefault="00FD362D" w:rsidP="00FD362D"/>
    <w:p w:rsidR="00FD362D" w:rsidRPr="005A3421" w:rsidRDefault="00FD362D" w:rsidP="00FD362D">
      <w:r w:rsidRPr="005A3421">
        <w:t>The procedure for CSE Registration follows the procedure described in clause 10.1.1.1, but with some deviations. Below is the detailed description on how to perform the CSE Registration and which part of the procedure deviates from the one described in clause 10.1.1.1.</w:t>
      </w:r>
    </w:p>
    <w:p w:rsidR="00FD362D" w:rsidRPr="005A3421" w:rsidRDefault="00FD362D" w:rsidP="00FD362D">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rsidR="00FD362D" w:rsidRPr="005A3421" w:rsidRDefault="00FD362D" w:rsidP="00FD362D">
      <w:r w:rsidRPr="005A3421">
        <w:rPr>
          <w:b/>
        </w:rPr>
        <w:t>Originator:</w:t>
      </w:r>
      <w:r w:rsidRPr="005A3421">
        <w:t xml:space="preserve"> The Originator shall be the registering CSE.</w:t>
      </w:r>
    </w:p>
    <w:p w:rsidR="00FD362D" w:rsidRPr="005A3421" w:rsidRDefault="00FD362D" w:rsidP="00FD362D">
      <w:r w:rsidRPr="005A3421">
        <w:rPr>
          <w:b/>
        </w:rPr>
        <w:t>Receiver:</w:t>
      </w:r>
      <w:r w:rsidRPr="005A3421">
        <w:t xml:space="preserve"> The Receiver shall create the &lt;remoteCSE&gt; resource.</w:t>
      </w:r>
    </w:p>
    <w:p w:rsidR="00FD362D" w:rsidRPr="005A3421" w:rsidRDefault="00FD362D" w:rsidP="00FD362D">
      <w:pPr>
        <w:pStyle w:val="FL"/>
      </w:pPr>
      <w:r w:rsidRPr="005A3421">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419.25pt" o:ole="">
            <v:imagedata r:id="rId9" o:title=""/>
          </v:shape>
          <o:OLEObject Type="Embed" ProgID="Visio.Drawing.11" ShapeID="_x0000_i1025" DrawAspect="Content" ObjectID="_1545481762" r:id="rId10"/>
        </w:object>
      </w:r>
    </w:p>
    <w:p w:rsidR="00FD362D" w:rsidRPr="005A3421" w:rsidRDefault="00FD362D" w:rsidP="00FD362D">
      <w:pPr>
        <w:pStyle w:val="TF"/>
      </w:pPr>
      <w:r w:rsidRPr="005A3421">
        <w:t>Figure 10.</w:t>
      </w:r>
      <w:r>
        <w:t>2</w:t>
      </w:r>
      <w:r w:rsidRPr="005A3421">
        <w:t>.2.</w:t>
      </w:r>
      <w:r>
        <w:t>7</w:t>
      </w:r>
      <w:r w:rsidRPr="005A3421">
        <w:t>-1: Procedure for CREATEing a &lt;remoteCSE&gt; Resource</w:t>
      </w:r>
    </w:p>
    <w:p w:rsidR="00FD362D" w:rsidRPr="005A3421" w:rsidRDefault="00FD362D" w:rsidP="00FD362D">
      <w:r w:rsidRPr="005A3421">
        <w:t>All the parameters of the request and steps that are not indicated do not deviate from clause 10.1.1.1.</w:t>
      </w:r>
    </w:p>
    <w:p w:rsidR="00FD362D" w:rsidRPr="005A3421" w:rsidRDefault="00FD362D" w:rsidP="00FD362D">
      <w:pPr>
        <w:rPr>
          <w:rFonts w:eastAsia="SimSun"/>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rsidR="00FD362D" w:rsidRPr="005A3421" w:rsidRDefault="00FD362D" w:rsidP="00FD362D">
      <w:r w:rsidRPr="005A3421">
        <w:rPr>
          <w:b/>
        </w:rPr>
        <w:t>Step 002:</w:t>
      </w:r>
      <w:r w:rsidRPr="005A3421">
        <w:t xml:space="preserve"> The Receiver shall:</w:t>
      </w:r>
    </w:p>
    <w:p w:rsidR="00FD362D" w:rsidRPr="00DE0131" w:rsidRDefault="00FD362D" w:rsidP="00FD362D">
      <w:pPr>
        <w:pStyle w:val="BN"/>
        <w:numPr>
          <w:ilvl w:val="0"/>
          <w:numId w:val="10"/>
        </w:numPr>
      </w:pPr>
      <w:r w:rsidRPr="00493E5A">
        <w:t>The registrar CSE shall allow unknown remote CSE to attempt to ‘CREATE’ when it was authenticated by credential provided by the entity. See TS-0003[2] further detail about authentication for the CSE</w:t>
      </w:r>
      <w:r w:rsidRPr="00A279D5">
        <w:rPr>
          <w:rFonts w:eastAsia="SimSun" w:hint="eastAsia"/>
          <w:lang w:eastAsia="zh-CN"/>
        </w:rPr>
        <w:t>.</w:t>
      </w:r>
    </w:p>
    <w:p w:rsidR="00FD362D" w:rsidRPr="005A3421" w:rsidRDefault="00FD362D" w:rsidP="00FD362D">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1.1 are applicable</w:t>
      </w:r>
      <w:r w:rsidRPr="005A3421">
        <w:t>.</w:t>
      </w:r>
    </w:p>
    <w:p w:rsidR="00FD362D" w:rsidRPr="005A3421" w:rsidRDefault="00FD362D" w:rsidP="00FD362D">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rsidR="00FD362D" w:rsidRPr="005A3421" w:rsidRDefault="00FD362D" w:rsidP="00FD362D">
      <w:r w:rsidRPr="005A3421">
        <w:rPr>
          <w:b/>
        </w:rPr>
        <w:t>Step 003:</w:t>
      </w:r>
      <w:r w:rsidRPr="005A3421">
        <w:t xml:space="preserve"> See clause 10.1.1.1.</w:t>
      </w:r>
    </w:p>
    <w:p w:rsidR="00FD362D" w:rsidRPr="005A3421" w:rsidRDefault="00FD362D" w:rsidP="00FD362D">
      <w:r w:rsidRPr="005A3421">
        <w:rPr>
          <w:b/>
        </w:rPr>
        <w:lastRenderedPageBreak/>
        <w:t>Step 004:</w:t>
      </w:r>
      <w:r w:rsidRPr="005A3421">
        <w:t xml:space="preserve"> The Originator, upon receipt of the </w:t>
      </w:r>
      <w:ins w:id="16" w:author="Poornima" w:date="2017-01-09T11:22:00Z">
        <w:r>
          <w:t xml:space="preserve">successful </w:t>
        </w:r>
      </w:ins>
      <w:r w:rsidRPr="005A3421">
        <w:t>CREATE response message, shall create a &lt;remoteCSE&gt; resource locally under its &lt;CSEBase&gt; resource. This resource is representing the Receiver CSE. The Originator shall provide the appropriate values to all mandatory parameters as described in clause 9.6.4.</w:t>
      </w:r>
    </w:p>
    <w:p w:rsidR="00FD362D" w:rsidRPr="005A3421" w:rsidRDefault="00FD362D" w:rsidP="00FD362D">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del w:id="17" w:author="Poornima" w:date="2017-01-09T11:22:00Z">
        <w:r w:rsidRPr="005A3421" w:rsidDel="00FD362D">
          <w:delText xml:space="preserve">parameters </w:delText>
        </w:r>
      </w:del>
      <w:ins w:id="18" w:author="Poornima" w:date="2017-01-09T11:22:00Z">
        <w:r>
          <w:t>attributes</w:t>
        </w:r>
        <w:r w:rsidRPr="005A3421">
          <w:t xml:space="preserve"> </w:t>
        </w:r>
      </w:ins>
      <w:r w:rsidRPr="005A3421">
        <w:t xml:space="preserve">of the &lt;remoteCSE&gt; resource created at the </w:t>
      </w:r>
      <w:del w:id="19" w:author="Poornima" w:date="2017-01-09T11:22:00Z">
        <w:r w:rsidRPr="005A3421" w:rsidDel="00FD362D">
          <w:delText xml:space="preserve">Receiver </w:delText>
        </w:r>
      </w:del>
      <w:ins w:id="20" w:author="Poornima" w:date="2017-01-09T11:22:00Z">
        <w:r>
          <w:t>Originator</w:t>
        </w:r>
        <w:r w:rsidRPr="005A3421">
          <w:t xml:space="preserve"> </w:t>
        </w:r>
      </w:ins>
      <w:del w:id="21" w:author="Poornima" w:date="2017-01-09T11:22:00Z">
        <w:r w:rsidRPr="005A3421" w:rsidDel="00FD362D">
          <w:delText xml:space="preserve">as for </w:delText>
        </w:r>
      </w:del>
      <w:ins w:id="22" w:author="Poornima" w:date="2017-01-09T11:22:00Z">
        <w:r>
          <w:t xml:space="preserve">in </w:t>
        </w:r>
      </w:ins>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FD362D" w:rsidRPr="005A3421" w:rsidRDefault="00FD362D" w:rsidP="00FD362D">
      <w:r w:rsidRPr="005A3421">
        <w:t>See clauses 8.1.2 for the information to be included in the Request message.</w:t>
      </w:r>
    </w:p>
    <w:p w:rsidR="00FD362D" w:rsidRPr="005A3421" w:rsidRDefault="00FD362D" w:rsidP="00FD362D">
      <w:r w:rsidRPr="005A3421">
        <w:rPr>
          <w:b/>
        </w:rPr>
        <w:t>Step 006:</w:t>
      </w:r>
      <w:r w:rsidRPr="005A3421">
        <w:t xml:space="preserve"> The Receiver verifies that the Originator has the appropriate privileges to access the information.</w:t>
      </w:r>
    </w:p>
    <w:p w:rsidR="00FD362D" w:rsidRPr="005A3421" w:rsidRDefault="00FD362D" w:rsidP="00FD362D">
      <w:r w:rsidRPr="005A3421">
        <w:rPr>
          <w:b/>
        </w:rPr>
        <w:t>Step 007:</w:t>
      </w:r>
      <w:r w:rsidRPr="005A3421">
        <w:t xml:space="preserve"> The Receiver sends a RETRIEVE response message, according to the procedure described in clause 10.1.2.</w:t>
      </w:r>
    </w:p>
    <w:p w:rsidR="00FD362D" w:rsidRPr="005A3421" w:rsidRDefault="00FD362D" w:rsidP="00FD362D">
      <w:r w:rsidRPr="005A3421">
        <w:t>See clauses 8.1.3 and 8.1.4 for the information to be included in the Response message.</w:t>
      </w:r>
    </w:p>
    <w:p w:rsidR="00FD362D" w:rsidRPr="005A3421" w:rsidRDefault="00FD362D" w:rsidP="00FD362D">
      <w:r w:rsidRPr="005A3421">
        <w:rPr>
          <w:b/>
        </w:rPr>
        <w:t>Step 008:</w:t>
      </w:r>
      <w:r w:rsidRPr="005A3421">
        <w:t xml:space="preserve"> The Originator shall update the created &lt;remoteCSE&gt; resource for the Receiver with the information obtained in step 007.</w:t>
      </w:r>
    </w:p>
    <w:p w:rsidR="00FD362D" w:rsidRPr="005A3421" w:rsidRDefault="00FD362D" w:rsidP="00FD362D">
      <w:pPr>
        <w:rPr>
          <w:b/>
        </w:rPr>
      </w:pPr>
      <w:r w:rsidRPr="005A3421">
        <w:rPr>
          <w:b/>
        </w:rPr>
        <w:t>General Exceptions:</w:t>
      </w:r>
    </w:p>
    <w:p w:rsidR="00FD362D" w:rsidRPr="005A3421" w:rsidRDefault="00FD362D" w:rsidP="00FD362D">
      <w:r w:rsidRPr="005A3421">
        <w:t>All exceptions from clause 10.1.1.1 are applicable; in addition the following exception may occur:</w:t>
      </w:r>
    </w:p>
    <w:p w:rsidR="00FD362D" w:rsidRDefault="00FD362D" w:rsidP="00FD362D">
      <w:pPr>
        <w:pStyle w:val="BN"/>
        <w:numPr>
          <w:ilvl w:val="0"/>
          <w:numId w:val="10"/>
        </w:numPr>
      </w:pPr>
      <w:r w:rsidRPr="005A3421">
        <w:t>The Originator does not have the privileges to retrieve the attributes of the Receiver CSE. The Receiver responds with an error.</w:t>
      </w:r>
    </w:p>
    <w:p w:rsidR="006D2B6A" w:rsidRDefault="006D2B6A" w:rsidP="006D2B6A">
      <w:pPr>
        <w:pStyle w:val="Heading3"/>
      </w:pPr>
      <w:r>
        <w:t>-----------------------</w:t>
      </w:r>
      <w:r>
        <w:rPr>
          <w:lang w:val="en-IN"/>
        </w:rPr>
        <w:t>End</w:t>
      </w:r>
      <w:r>
        <w:t xml:space="preserve"> of change 1-------------------------------------------</w:t>
      </w:r>
    </w:p>
    <w:p w:rsidR="006D2B6A" w:rsidRPr="005A3421" w:rsidRDefault="006D2B6A" w:rsidP="006D2B6A">
      <w:pPr>
        <w:pStyle w:val="BN"/>
        <w:numPr>
          <w:ilvl w:val="0"/>
          <w:numId w:val="0"/>
        </w:numPr>
        <w:ind w:left="737"/>
      </w:pPr>
    </w:p>
    <w:p w:rsidR="00D81F37" w:rsidRDefault="00D81F37" w:rsidP="00D81F37">
      <w:pPr>
        <w:pStyle w:val="EW"/>
      </w:pPr>
      <w:bookmarkStart w:id="23" w:name="_Toc300919392"/>
      <w:bookmarkEnd w:id="3"/>
      <w:bookmarkEnd w:id="4"/>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3"/>
    <w:p w:rsidR="00D81F37" w:rsidRDefault="00D81F37" w:rsidP="00D81F37">
      <w:pPr>
        <w:pStyle w:val="EW"/>
      </w:pPr>
    </w:p>
    <w:p w:rsidR="00A6051D" w:rsidRDefault="00A6051D"/>
    <w:sectPr w:rsidR="00A6051D" w:rsidSect="009D66F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4955" w:rsidRDefault="00CE4955" w:rsidP="00D81F37">
      <w:pPr>
        <w:spacing w:after="0"/>
      </w:pPr>
      <w:r>
        <w:separator/>
      </w:r>
    </w:p>
  </w:endnote>
  <w:endnote w:type="continuationSeparator" w:id="0">
    <w:p w:rsidR="00CE4955" w:rsidRDefault="00CE4955"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10C1" w:rsidRDefault="006310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CE4955"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310C1">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6310C1">
      <w:rPr>
        <w:rStyle w:val="PageNumber"/>
        <w:noProof/>
      </w:rPr>
      <w:t>1</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6310C1">
      <w:rPr>
        <w:rStyle w:val="PageNumber"/>
        <w:noProof/>
      </w:rPr>
      <w:t>5</w:t>
    </w:r>
    <w:r w:rsidRPr="00861D0F">
      <w:rPr>
        <w:rStyle w:val="PageNumber"/>
      </w:rPr>
      <w:fldChar w:fldCharType="end"/>
    </w:r>
    <w:r w:rsidRPr="00861D0F">
      <w:rPr>
        <w:rStyle w:val="PageNumber"/>
      </w:rPr>
      <w:t>)</w:t>
    </w:r>
    <w:r w:rsidRPr="00861D0F">
      <w:tab/>
    </w:r>
  </w:p>
  <w:p w:rsidR="003C00E6" w:rsidRPr="00424964" w:rsidRDefault="00CE4955"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10C1" w:rsidRDefault="006310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4955" w:rsidRDefault="00CE4955" w:rsidP="00D81F37">
      <w:pPr>
        <w:spacing w:after="0"/>
      </w:pPr>
      <w:r>
        <w:separator/>
      </w:r>
    </w:p>
  </w:footnote>
  <w:footnote w:type="continuationSeparator" w:id="0">
    <w:p w:rsidR="00CE4955" w:rsidRDefault="00CE4955"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10C1" w:rsidRDefault="006310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fldSimple w:instr=" FILENAME ">
            <w:r>
              <w:rPr>
                <w:noProof/>
              </w:rPr>
              <w:t>ARC-201</w:t>
            </w:r>
            <w:r w:rsidR="001E6631">
              <w:rPr>
                <w:noProof/>
              </w:rPr>
              <w:t>7</w:t>
            </w:r>
            <w:r>
              <w:rPr>
                <w:noProof/>
              </w:rPr>
              <w:t>-</w:t>
            </w:r>
            <w:r w:rsidR="006310C1">
              <w:rPr>
                <w:noProof/>
              </w:rPr>
              <w:t>0020</w:t>
            </w:r>
            <w:bookmarkStart w:id="24" w:name="_GoBack"/>
            <w:bookmarkEnd w:id="24"/>
            <w:r w:rsidR="00D81F37">
              <w:rPr>
                <w:noProof/>
              </w:rPr>
              <w:t>-RemoteCSE</w:t>
            </w:r>
            <w:r w:rsidR="008F4EA3">
              <w:rPr>
                <w:noProof/>
              </w:rPr>
              <w:t>CreateCorrections</w:t>
            </w:r>
            <w:r w:rsidR="009A4157">
              <w:rPr>
                <w:noProof/>
              </w:rPr>
              <w:t>_R</w:t>
            </w:r>
            <w:r w:rsidR="00FD362D">
              <w:rPr>
                <w:noProof/>
              </w:rPr>
              <w:t>3</w:t>
            </w:r>
            <w:r>
              <w:rPr>
                <w:noProof/>
              </w:rPr>
              <w:t>.doc</w:t>
            </w:r>
          </w:fldSimple>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CE4955"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10C1" w:rsidRDefault="006310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7"/>
  </w:num>
  <w:num w:numId="3">
    <w:abstractNumId w:val="3"/>
  </w:num>
  <w:num w:numId="4">
    <w:abstractNumId w:val="11"/>
  </w:num>
  <w:num w:numId="5">
    <w:abstractNumId w:val="14"/>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3"/>
  </w:num>
  <w:num w:numId="12">
    <w:abstractNumId w:val="18"/>
  </w:num>
  <w:num w:numId="13">
    <w:abstractNumId w:val="16"/>
  </w:num>
  <w:num w:numId="14">
    <w:abstractNumId w:val="7"/>
  </w:num>
  <w:num w:numId="15">
    <w:abstractNumId w:val="8"/>
  </w:num>
  <w:num w:numId="16">
    <w:abstractNumId w:val="5"/>
  </w:num>
  <w:num w:numId="17">
    <w:abstractNumId w:val="11"/>
    <w:lvlOverride w:ilvl="0">
      <w:startOverride w:val="1"/>
    </w:lvlOverride>
  </w:num>
  <w:num w:numId="18">
    <w:abstractNumId w:val="15"/>
  </w:num>
  <w:num w:numId="19">
    <w:abstractNumId w:val="10"/>
  </w:num>
  <w:num w:numId="20">
    <w:abstractNumId w:val="12"/>
  </w:num>
  <w:num w:numId="2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UPAMA CHOPRA">
    <w15:presenceInfo w15:providerId="None" w15:userId="ANUPAMA CHOPRA"/>
  </w15:person>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84783"/>
    <w:rsid w:val="00093392"/>
    <w:rsid w:val="000F03DA"/>
    <w:rsid w:val="0012492E"/>
    <w:rsid w:val="001C55AB"/>
    <w:rsid w:val="001C7518"/>
    <w:rsid w:val="001E6631"/>
    <w:rsid w:val="00296AD9"/>
    <w:rsid w:val="002B6E77"/>
    <w:rsid w:val="002C4421"/>
    <w:rsid w:val="00336BE9"/>
    <w:rsid w:val="003410D6"/>
    <w:rsid w:val="003575FF"/>
    <w:rsid w:val="003645DA"/>
    <w:rsid w:val="00383D57"/>
    <w:rsid w:val="0038703E"/>
    <w:rsid w:val="003E2079"/>
    <w:rsid w:val="004806FF"/>
    <w:rsid w:val="00480AFA"/>
    <w:rsid w:val="0049357D"/>
    <w:rsid w:val="004C7763"/>
    <w:rsid w:val="004D39D2"/>
    <w:rsid w:val="004F0680"/>
    <w:rsid w:val="005307E5"/>
    <w:rsid w:val="00532A58"/>
    <w:rsid w:val="00547362"/>
    <w:rsid w:val="00594075"/>
    <w:rsid w:val="006310C1"/>
    <w:rsid w:val="00653475"/>
    <w:rsid w:val="006A569F"/>
    <w:rsid w:val="006A7D41"/>
    <w:rsid w:val="006D2B6A"/>
    <w:rsid w:val="00760DA7"/>
    <w:rsid w:val="007B0A76"/>
    <w:rsid w:val="007B2AA1"/>
    <w:rsid w:val="007F6460"/>
    <w:rsid w:val="00814688"/>
    <w:rsid w:val="00880B66"/>
    <w:rsid w:val="008B769A"/>
    <w:rsid w:val="008C1514"/>
    <w:rsid w:val="008F4EA3"/>
    <w:rsid w:val="00983A0C"/>
    <w:rsid w:val="009A4157"/>
    <w:rsid w:val="00A6051D"/>
    <w:rsid w:val="00A70C07"/>
    <w:rsid w:val="00AB5480"/>
    <w:rsid w:val="00B80754"/>
    <w:rsid w:val="00B977BA"/>
    <w:rsid w:val="00C051CE"/>
    <w:rsid w:val="00CE2647"/>
    <w:rsid w:val="00CE4955"/>
    <w:rsid w:val="00D81F37"/>
    <w:rsid w:val="00D93D2B"/>
    <w:rsid w:val="00DD1ED2"/>
    <w:rsid w:val="00DD3BAA"/>
    <w:rsid w:val="00E56F50"/>
    <w:rsid w:val="00E673A5"/>
    <w:rsid w:val="00E8552A"/>
    <w:rsid w:val="00EB3C78"/>
    <w:rsid w:val="00EF1119"/>
    <w:rsid w:val="00FC0A5A"/>
    <w:rsid w:val="00FD362D"/>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800AF"/>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3</TotalTime>
  <Pages>5</Pages>
  <Words>1597</Words>
  <Characters>910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48</cp:revision>
  <dcterms:created xsi:type="dcterms:W3CDTF">2016-09-14T08:23:00Z</dcterms:created>
  <dcterms:modified xsi:type="dcterms:W3CDTF">2017-01-09T10:13:00Z</dcterms:modified>
</cp:coreProperties>
</file>